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F62F57" w14:textId="77777777" w:rsidR="00AD0D57" w:rsidRPr="006D7D73" w:rsidRDefault="00AD0D57" w:rsidP="00D050F7">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6"/>
        <w:gridCol w:w="4640"/>
        <w:gridCol w:w="1253"/>
        <w:gridCol w:w="1053"/>
        <w:gridCol w:w="1296"/>
      </w:tblGrid>
      <w:tr w:rsidR="00AD0D57" w:rsidRPr="006D7D73" w14:paraId="6C884717" w14:textId="77777777" w:rsidTr="001A4FD8">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4A82F0D3" w14:textId="77777777" w:rsidR="00AD0D57" w:rsidRPr="006D7D73" w:rsidRDefault="00AD0D57"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419" w:type="pct"/>
            <w:tcBorders>
              <w:top w:val="single" w:sz="12" w:space="0" w:color="auto"/>
              <w:left w:val="single" w:sz="6" w:space="0" w:color="auto"/>
              <w:bottom w:val="single" w:sz="6" w:space="0" w:color="auto"/>
              <w:right w:val="single" w:sz="6" w:space="0" w:color="auto"/>
            </w:tcBorders>
            <w:vAlign w:val="center"/>
          </w:tcPr>
          <w:p w14:paraId="1C5DAECA" w14:textId="77777777" w:rsidR="00AD0D57" w:rsidRPr="006D7D73" w:rsidRDefault="00B4142F" w:rsidP="001F48BF">
            <w:pPr>
              <w:pStyle w:val="31"/>
            </w:pPr>
            <w:hyperlink w:anchor="人事室" w:history="1">
              <w:bookmarkStart w:id="0" w:name="_Toc92798237"/>
              <w:bookmarkStart w:id="1" w:name="_Toc99130248"/>
              <w:r w:rsidR="00AD0D57" w:rsidRPr="006D7D73">
                <w:rPr>
                  <w:rStyle w:val="a3"/>
                  <w:rFonts w:hint="eastAsia"/>
                </w:rPr>
                <w:t>1160-006</w:t>
              </w:r>
              <w:bookmarkStart w:id="2" w:name="教職員學位進修"/>
              <w:r w:rsidR="00AD0D57" w:rsidRPr="006D7D73">
                <w:rPr>
                  <w:rStyle w:val="a3"/>
                  <w:rFonts w:hint="eastAsia"/>
                </w:rPr>
                <w:t>教職員學位進修</w:t>
              </w:r>
              <w:bookmarkEnd w:id="0"/>
              <w:bookmarkEnd w:id="1"/>
              <w:bookmarkEnd w:id="2"/>
            </w:hyperlink>
          </w:p>
        </w:tc>
        <w:tc>
          <w:tcPr>
            <w:tcW w:w="656" w:type="pct"/>
            <w:tcBorders>
              <w:top w:val="single" w:sz="12" w:space="0" w:color="auto"/>
              <w:left w:val="single" w:sz="6" w:space="0" w:color="auto"/>
              <w:bottom w:val="single" w:sz="6" w:space="0" w:color="auto"/>
              <w:right w:val="single" w:sz="6" w:space="0" w:color="auto"/>
            </w:tcBorders>
            <w:vAlign w:val="center"/>
          </w:tcPr>
          <w:p w14:paraId="51073095" w14:textId="77777777" w:rsidR="00AD0D57" w:rsidRPr="006D7D73" w:rsidRDefault="00AD0D57"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209" w:type="pct"/>
            <w:gridSpan w:val="2"/>
            <w:tcBorders>
              <w:top w:val="single" w:sz="12" w:space="0" w:color="auto"/>
              <w:left w:val="single" w:sz="6" w:space="0" w:color="auto"/>
              <w:bottom w:val="single" w:sz="6" w:space="0" w:color="auto"/>
              <w:right w:val="single" w:sz="12" w:space="0" w:color="auto"/>
            </w:tcBorders>
            <w:vAlign w:val="center"/>
          </w:tcPr>
          <w:p w14:paraId="1BDF9C9F" w14:textId="77777777" w:rsidR="00AD0D57" w:rsidRPr="006D7D73" w:rsidRDefault="00AD0D57" w:rsidP="00D050F7">
            <w:pPr>
              <w:spacing w:line="0" w:lineRule="atLeast"/>
              <w:rPr>
                <w:rFonts w:ascii="標楷體" w:eastAsia="標楷體" w:hAnsi="標楷體"/>
                <w:b/>
                <w:sz w:val="28"/>
                <w:szCs w:val="28"/>
              </w:rPr>
            </w:pPr>
            <w:r w:rsidRPr="006D7D73">
              <w:rPr>
                <w:rFonts w:ascii="標楷體" w:eastAsia="標楷體" w:hAnsi="標楷體" w:hint="eastAsia"/>
                <w:b/>
                <w:sz w:val="28"/>
                <w:szCs w:val="28"/>
              </w:rPr>
              <w:t>人事室</w:t>
            </w:r>
          </w:p>
        </w:tc>
      </w:tr>
      <w:tr w:rsidR="00AD0D57" w:rsidRPr="006D7D73" w14:paraId="188E5981" w14:textId="77777777" w:rsidTr="001A4FD8">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431C3A90" w14:textId="77777777" w:rsidR="00AD0D57" w:rsidRPr="006D7D73" w:rsidRDefault="00AD0D57"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19" w:type="pct"/>
            <w:tcBorders>
              <w:top w:val="single" w:sz="6" w:space="0" w:color="auto"/>
              <w:left w:val="single" w:sz="6" w:space="0" w:color="auto"/>
              <w:bottom w:val="single" w:sz="6" w:space="0" w:color="auto"/>
              <w:right w:val="single" w:sz="6" w:space="0" w:color="auto"/>
            </w:tcBorders>
            <w:vAlign w:val="center"/>
          </w:tcPr>
          <w:p w14:paraId="2CFF6DDF" w14:textId="77777777" w:rsidR="00AD0D57" w:rsidRPr="006D7D73" w:rsidRDefault="00AD0D57"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5E26C965" w14:textId="77777777" w:rsidR="00AD0D57" w:rsidRPr="006D7D73" w:rsidRDefault="00AD0D57"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1109092D" w14:textId="77777777" w:rsidR="00AD0D57" w:rsidRPr="006D7D73" w:rsidRDefault="00AD0D57"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2B1C2E4" w14:textId="77777777" w:rsidR="00AD0D57" w:rsidRPr="006D7D73" w:rsidRDefault="00AD0D57" w:rsidP="00D050F7">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AD0D57" w:rsidRPr="006D7D73" w14:paraId="281D5C80" w14:textId="77777777" w:rsidTr="001A4FD8">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80C77F1" w14:textId="77777777" w:rsidR="00AD0D57" w:rsidRPr="006D7D73" w:rsidRDefault="00AD0D57" w:rsidP="00D050F7">
            <w:pPr>
              <w:spacing w:line="0" w:lineRule="atLeast"/>
              <w:jc w:val="center"/>
              <w:rPr>
                <w:rFonts w:ascii="標楷體" w:eastAsia="標楷體" w:hAnsi="標楷體"/>
              </w:rPr>
            </w:pPr>
            <w:r w:rsidRPr="006D7D73">
              <w:rPr>
                <w:rFonts w:ascii="標楷體" w:eastAsia="標楷體" w:hAnsi="標楷體"/>
              </w:rPr>
              <w:t>1</w:t>
            </w:r>
          </w:p>
        </w:tc>
        <w:tc>
          <w:tcPr>
            <w:tcW w:w="2419" w:type="pct"/>
            <w:tcBorders>
              <w:top w:val="single" w:sz="6" w:space="0" w:color="auto"/>
              <w:left w:val="single" w:sz="6" w:space="0" w:color="auto"/>
              <w:bottom w:val="single" w:sz="6" w:space="0" w:color="auto"/>
              <w:right w:val="single" w:sz="6" w:space="0" w:color="auto"/>
            </w:tcBorders>
          </w:tcPr>
          <w:p w14:paraId="0162165F" w14:textId="77777777" w:rsidR="00AD0D57" w:rsidRPr="006D7D73" w:rsidRDefault="00AD0D57" w:rsidP="00D050F7">
            <w:pPr>
              <w:spacing w:line="0" w:lineRule="atLeast"/>
              <w:rPr>
                <w:rFonts w:ascii="標楷體" w:eastAsia="標楷體" w:hAnsi="標楷體"/>
              </w:rPr>
            </w:pPr>
          </w:p>
          <w:p w14:paraId="2B00E85F" w14:textId="77777777" w:rsidR="00AD0D57" w:rsidRPr="006D7D73" w:rsidRDefault="00AD0D57" w:rsidP="00D050F7">
            <w:pPr>
              <w:spacing w:line="0" w:lineRule="atLeast"/>
              <w:rPr>
                <w:rFonts w:ascii="標楷體" w:eastAsia="標楷體" w:hAnsi="標楷體"/>
              </w:rPr>
            </w:pPr>
            <w:r w:rsidRPr="006D7D73">
              <w:rPr>
                <w:rFonts w:ascii="標楷體" w:eastAsia="標楷體" w:hAnsi="標楷體" w:hint="eastAsia"/>
              </w:rPr>
              <w:t>新訂</w:t>
            </w:r>
          </w:p>
          <w:p w14:paraId="5CDF3E48" w14:textId="77777777" w:rsidR="00AD0D57" w:rsidRPr="006D7D73" w:rsidRDefault="00AD0D57" w:rsidP="00D050F7">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7B653738" w14:textId="77777777" w:rsidR="00AD0D57" w:rsidRPr="006D7D73" w:rsidRDefault="00AD0D57" w:rsidP="00D050F7">
            <w:pPr>
              <w:spacing w:line="0" w:lineRule="atLeast"/>
              <w:jc w:val="center"/>
              <w:rPr>
                <w:rFonts w:ascii="標楷體" w:eastAsia="標楷體" w:hAnsi="標楷體"/>
              </w:rPr>
            </w:pPr>
            <w:r w:rsidRPr="006D7D73">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75044671" w14:textId="77777777" w:rsidR="00AD0D57" w:rsidRPr="006D7D73" w:rsidRDefault="00AD0D57" w:rsidP="00D050F7">
            <w:pPr>
              <w:spacing w:line="0" w:lineRule="atLeast"/>
              <w:jc w:val="center"/>
              <w:rPr>
                <w:rFonts w:ascii="標楷體" w:eastAsia="標楷體" w:hAnsi="標楷體"/>
              </w:rPr>
            </w:pPr>
            <w:r w:rsidRPr="006D7D73">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400F5ADB" w14:textId="77777777" w:rsidR="00AD0D57" w:rsidRPr="006D7D73" w:rsidRDefault="00AD0D57" w:rsidP="00D050F7">
            <w:pPr>
              <w:spacing w:line="0" w:lineRule="atLeast"/>
              <w:jc w:val="center"/>
              <w:rPr>
                <w:rFonts w:ascii="標楷體" w:eastAsia="標楷體" w:hAnsi="標楷體"/>
              </w:rPr>
            </w:pPr>
          </w:p>
        </w:tc>
      </w:tr>
      <w:tr w:rsidR="00AD0D57" w:rsidRPr="006D7D73" w14:paraId="1D6BCC00" w14:textId="77777777" w:rsidTr="001A4FD8">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9726548" w14:textId="77777777" w:rsidR="00AD0D57" w:rsidRPr="006D7D73" w:rsidRDefault="00AD0D57" w:rsidP="00D050F7">
            <w:pPr>
              <w:spacing w:line="0" w:lineRule="atLeast"/>
              <w:jc w:val="center"/>
              <w:rPr>
                <w:rFonts w:ascii="標楷體" w:eastAsia="標楷體" w:hAnsi="標楷體"/>
              </w:rPr>
            </w:pPr>
            <w:r w:rsidRPr="006D7D73">
              <w:rPr>
                <w:rFonts w:ascii="標楷體" w:eastAsia="標楷體" w:hAnsi="標楷體" w:hint="eastAsia"/>
              </w:rPr>
              <w:t>2</w:t>
            </w:r>
          </w:p>
        </w:tc>
        <w:tc>
          <w:tcPr>
            <w:tcW w:w="2419" w:type="pct"/>
            <w:tcBorders>
              <w:top w:val="single" w:sz="6" w:space="0" w:color="auto"/>
              <w:left w:val="single" w:sz="6" w:space="0" w:color="auto"/>
              <w:bottom w:val="single" w:sz="6" w:space="0" w:color="auto"/>
              <w:right w:val="single" w:sz="6" w:space="0" w:color="auto"/>
            </w:tcBorders>
          </w:tcPr>
          <w:p w14:paraId="04A43947" w14:textId="77777777" w:rsidR="00AD0D57" w:rsidRPr="006D7D73" w:rsidRDefault="00AD0D57" w:rsidP="00D050F7">
            <w:pPr>
              <w:spacing w:line="0" w:lineRule="atLeast"/>
              <w:ind w:left="163" w:hangingChars="68" w:hanging="163"/>
              <w:rPr>
                <w:rFonts w:ascii="標楷體" w:eastAsia="標楷體" w:hAnsi="標楷體"/>
              </w:rPr>
            </w:pPr>
            <w:r w:rsidRPr="006D7D73">
              <w:rPr>
                <w:rFonts w:ascii="標楷體" w:eastAsia="標楷體" w:hAnsi="標楷體" w:hint="eastAsia"/>
              </w:rPr>
              <w:t>1.修正原因：擴大適用範圍。</w:t>
            </w:r>
          </w:p>
          <w:p w14:paraId="2B35FC29" w14:textId="77777777" w:rsidR="00AD0D57" w:rsidRPr="006D7D73" w:rsidRDefault="00AD0D57" w:rsidP="00D050F7">
            <w:pPr>
              <w:spacing w:line="0" w:lineRule="atLeast"/>
              <w:ind w:left="163" w:hangingChars="68" w:hanging="163"/>
              <w:rPr>
                <w:rFonts w:ascii="標楷體" w:eastAsia="標楷體" w:hAnsi="標楷體"/>
              </w:rPr>
            </w:pPr>
            <w:r w:rsidRPr="006D7D73">
              <w:rPr>
                <w:rFonts w:ascii="標楷體" w:eastAsia="標楷體" w:hAnsi="標楷體" w:hint="eastAsia"/>
              </w:rPr>
              <w:t>2.修改處：修正作業程序2.1.。</w:t>
            </w:r>
          </w:p>
          <w:p w14:paraId="5117808B" w14:textId="77777777" w:rsidR="00AD0D57" w:rsidRPr="006D7D73" w:rsidRDefault="00AD0D57" w:rsidP="00D050F7">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0DAB318F" w14:textId="77777777" w:rsidR="00AD0D57" w:rsidRPr="006D7D73" w:rsidRDefault="00AD0D57" w:rsidP="00D050F7">
            <w:pPr>
              <w:spacing w:line="0" w:lineRule="atLeast"/>
              <w:jc w:val="center"/>
              <w:rPr>
                <w:rFonts w:ascii="標楷體" w:eastAsia="標楷體" w:hAnsi="標楷體"/>
              </w:rPr>
            </w:pPr>
            <w:r w:rsidRPr="006D7D73">
              <w:rPr>
                <w:rFonts w:ascii="標楷體" w:eastAsia="標楷體" w:hAnsi="標楷體" w:hint="eastAsia"/>
              </w:rPr>
              <w:t>104.4月</w:t>
            </w:r>
          </w:p>
        </w:tc>
        <w:tc>
          <w:tcPr>
            <w:tcW w:w="552" w:type="pct"/>
            <w:tcBorders>
              <w:top w:val="single" w:sz="6" w:space="0" w:color="auto"/>
              <w:left w:val="single" w:sz="6" w:space="0" w:color="auto"/>
              <w:bottom w:val="single" w:sz="6" w:space="0" w:color="auto"/>
              <w:right w:val="single" w:sz="6" w:space="0" w:color="auto"/>
            </w:tcBorders>
            <w:vAlign w:val="center"/>
          </w:tcPr>
          <w:p w14:paraId="7B99055A" w14:textId="77777777" w:rsidR="00AD0D57" w:rsidRPr="006D7D73" w:rsidRDefault="00AD0D57" w:rsidP="00D050F7">
            <w:pPr>
              <w:spacing w:line="0" w:lineRule="atLeast"/>
              <w:jc w:val="center"/>
              <w:rPr>
                <w:rFonts w:ascii="標楷體" w:eastAsia="標楷體" w:hAnsi="標楷體"/>
              </w:rPr>
            </w:pPr>
            <w:r w:rsidRPr="006D7D73">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386F35B2" w14:textId="77777777" w:rsidR="00AD0D57" w:rsidRPr="006D7D73" w:rsidRDefault="00AD0D57" w:rsidP="00D050F7">
            <w:pPr>
              <w:spacing w:line="0" w:lineRule="atLeast"/>
              <w:jc w:val="center"/>
              <w:rPr>
                <w:rFonts w:ascii="標楷體" w:eastAsia="標楷體" w:hAnsi="標楷體"/>
              </w:rPr>
            </w:pPr>
          </w:p>
        </w:tc>
      </w:tr>
      <w:tr w:rsidR="00AD0D57" w:rsidRPr="006D7D73" w14:paraId="37CD1F06" w14:textId="77777777" w:rsidTr="001A4FD8">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4B7DE9C6" w14:textId="77777777" w:rsidR="00AD0D57" w:rsidRPr="006D7D73" w:rsidRDefault="00AD0D57" w:rsidP="00D050F7">
            <w:pPr>
              <w:spacing w:line="0" w:lineRule="atLeast"/>
              <w:jc w:val="center"/>
              <w:rPr>
                <w:rFonts w:ascii="標楷體" w:eastAsia="標楷體" w:hAnsi="標楷體"/>
              </w:rPr>
            </w:pPr>
            <w:r w:rsidRPr="006D7D73">
              <w:rPr>
                <w:rFonts w:ascii="標楷體" w:eastAsia="標楷體" w:hAnsi="標楷體" w:hint="eastAsia"/>
              </w:rPr>
              <w:t>3</w:t>
            </w:r>
          </w:p>
        </w:tc>
        <w:tc>
          <w:tcPr>
            <w:tcW w:w="2419" w:type="pct"/>
            <w:tcBorders>
              <w:top w:val="single" w:sz="6" w:space="0" w:color="auto"/>
              <w:left w:val="single" w:sz="6" w:space="0" w:color="auto"/>
              <w:bottom w:val="single" w:sz="6" w:space="0" w:color="auto"/>
              <w:right w:val="single" w:sz="6" w:space="0" w:color="auto"/>
            </w:tcBorders>
          </w:tcPr>
          <w:p w14:paraId="387E3F99" w14:textId="77777777" w:rsidR="00AD0D57" w:rsidRPr="006D7D73" w:rsidRDefault="00AD0D57" w:rsidP="00D050F7">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w:t>
            </w:r>
            <w:r w:rsidRPr="006D7D73">
              <w:rPr>
                <w:rFonts w:ascii="標楷體" w:eastAsia="標楷體" w:hAnsi="標楷體" w:hint="eastAsia"/>
                <w:szCs w:val="24"/>
              </w:rPr>
              <w:t>已修改辦法，申請進修人員由單位主管推薦不再經人評會審議。</w:t>
            </w:r>
          </w:p>
          <w:p w14:paraId="5E5AB549" w14:textId="77777777" w:rsidR="00AD0D57" w:rsidRPr="006D7D73" w:rsidRDefault="00AD0D57" w:rsidP="00D050F7">
            <w:pPr>
              <w:spacing w:line="0" w:lineRule="atLeast"/>
              <w:ind w:left="163" w:hangingChars="68" w:hanging="163"/>
              <w:rPr>
                <w:rFonts w:ascii="標楷體" w:eastAsia="標楷體" w:hAnsi="標楷體"/>
              </w:rPr>
            </w:pPr>
            <w:r w:rsidRPr="006D7D73">
              <w:rPr>
                <w:rFonts w:ascii="標楷體" w:eastAsia="標楷體" w:hAnsi="標楷體" w:hint="eastAsia"/>
              </w:rPr>
              <w:t>2.修正處：</w:t>
            </w:r>
          </w:p>
          <w:p w14:paraId="58E99027" w14:textId="77777777" w:rsidR="00AD0D57" w:rsidRPr="006D7D73" w:rsidRDefault="00AD0D57" w:rsidP="00D050F7">
            <w:pPr>
              <w:spacing w:line="0" w:lineRule="atLeast"/>
              <w:ind w:leftChars="100" w:left="840" w:hangingChars="250" w:hanging="600"/>
              <w:rPr>
                <w:rFonts w:ascii="標楷體" w:eastAsia="標楷體" w:hAnsi="標楷體"/>
              </w:rPr>
            </w:pPr>
            <w:r w:rsidRPr="006D7D73">
              <w:rPr>
                <w:rFonts w:ascii="標楷體" w:eastAsia="標楷體" w:hAnsi="標楷體" w:cs="Times New Roman" w:hint="eastAsia"/>
                <w:szCs w:val="24"/>
              </w:rPr>
              <w:t>（1）流程圖。</w:t>
            </w:r>
          </w:p>
          <w:p w14:paraId="134C11D2" w14:textId="77777777" w:rsidR="00AD0D57" w:rsidRPr="006D7D73" w:rsidRDefault="00AD0D57" w:rsidP="00D050F7">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cs="Times New Roman" w:hint="eastAsia"/>
                <w:szCs w:val="24"/>
              </w:rPr>
              <w:t>（2）文件名稱修改。</w:t>
            </w:r>
          </w:p>
          <w:p w14:paraId="68545D1C" w14:textId="77777777" w:rsidR="00AD0D57" w:rsidRPr="006D7D73" w:rsidRDefault="00AD0D57" w:rsidP="00D050F7">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cs="Times New Roman" w:hint="eastAsia"/>
                <w:szCs w:val="24"/>
              </w:rPr>
              <w:t>（3）作業程序修改2.1.、2.3.、2.4.、2.6.及2.7.，新增2.1.1.和2.1.2.。</w:t>
            </w:r>
          </w:p>
          <w:p w14:paraId="0784E161" w14:textId="77777777" w:rsidR="00AD0D57" w:rsidRPr="006D7D73" w:rsidRDefault="00AD0D57" w:rsidP="00D050F7">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cs="Times New Roman" w:hint="eastAsia"/>
                <w:szCs w:val="24"/>
              </w:rPr>
              <w:t>（4）控制重點修改3.1.、3.2.、3.3.及3.4.。</w:t>
            </w:r>
          </w:p>
          <w:p w14:paraId="0FC6F06D" w14:textId="77777777" w:rsidR="00AD0D57" w:rsidRPr="006D7D73" w:rsidRDefault="00AD0D57" w:rsidP="00D050F7">
            <w:pPr>
              <w:spacing w:line="0" w:lineRule="atLeast"/>
              <w:ind w:leftChars="100" w:left="840" w:hangingChars="250" w:hanging="600"/>
              <w:rPr>
                <w:rFonts w:ascii="標楷體" w:eastAsia="標楷體" w:hAnsi="標楷體" w:cs="Times New Roman"/>
                <w:szCs w:val="24"/>
              </w:rPr>
            </w:pPr>
            <w:r w:rsidRPr="006D7D73">
              <w:rPr>
                <w:rFonts w:ascii="標楷體" w:eastAsia="標楷體" w:hAnsi="標楷體" w:cs="Times New Roman" w:hint="eastAsia"/>
                <w:szCs w:val="24"/>
              </w:rPr>
              <w:t>（5）使用表單修改4.1.及4.2.。</w:t>
            </w:r>
          </w:p>
          <w:p w14:paraId="5E024330" w14:textId="77777777" w:rsidR="00AD0D57" w:rsidRPr="006D7D73" w:rsidRDefault="00AD0D57" w:rsidP="00D050F7">
            <w:pPr>
              <w:spacing w:line="0" w:lineRule="atLeast"/>
              <w:ind w:leftChars="100" w:left="840" w:hangingChars="250" w:hanging="600"/>
              <w:rPr>
                <w:rFonts w:ascii="標楷體" w:eastAsia="標楷體" w:hAnsi="標楷體"/>
                <w:kern w:val="0"/>
              </w:rPr>
            </w:pPr>
            <w:r w:rsidRPr="006D7D73">
              <w:rPr>
                <w:rFonts w:ascii="標楷體" w:eastAsia="標楷體" w:hAnsi="標楷體" w:cs="Times New Roman" w:hint="eastAsia"/>
                <w:szCs w:val="24"/>
              </w:rPr>
              <w:t>（6）依據及相關文件修改5.1.。</w:t>
            </w:r>
          </w:p>
        </w:tc>
        <w:tc>
          <w:tcPr>
            <w:tcW w:w="656" w:type="pct"/>
            <w:tcBorders>
              <w:top w:val="single" w:sz="6" w:space="0" w:color="auto"/>
              <w:left w:val="single" w:sz="6" w:space="0" w:color="auto"/>
              <w:bottom w:val="single" w:sz="6" w:space="0" w:color="auto"/>
              <w:right w:val="single" w:sz="6" w:space="0" w:color="auto"/>
            </w:tcBorders>
            <w:vAlign w:val="center"/>
          </w:tcPr>
          <w:p w14:paraId="17D86E1E" w14:textId="77777777" w:rsidR="00AD0D57" w:rsidRPr="006D7D73" w:rsidRDefault="00AD0D57" w:rsidP="00D050F7">
            <w:pPr>
              <w:spacing w:line="0" w:lineRule="atLeast"/>
              <w:jc w:val="center"/>
              <w:rPr>
                <w:rFonts w:ascii="標楷體" w:eastAsia="標楷體" w:hAnsi="標楷體"/>
              </w:rPr>
            </w:pPr>
            <w:r w:rsidRPr="006D7D73">
              <w:rPr>
                <w:rFonts w:ascii="標楷體" w:eastAsia="標楷體" w:hAnsi="標楷體" w:hint="eastAsia"/>
              </w:rPr>
              <w:t>105.11月</w:t>
            </w:r>
          </w:p>
        </w:tc>
        <w:tc>
          <w:tcPr>
            <w:tcW w:w="552" w:type="pct"/>
            <w:tcBorders>
              <w:top w:val="single" w:sz="6" w:space="0" w:color="auto"/>
              <w:left w:val="single" w:sz="6" w:space="0" w:color="auto"/>
              <w:bottom w:val="single" w:sz="6" w:space="0" w:color="auto"/>
              <w:right w:val="single" w:sz="6" w:space="0" w:color="auto"/>
            </w:tcBorders>
            <w:vAlign w:val="center"/>
          </w:tcPr>
          <w:p w14:paraId="65053B08" w14:textId="77777777" w:rsidR="00AD0D57" w:rsidRPr="006D7D73" w:rsidRDefault="00AD0D57" w:rsidP="00D050F7">
            <w:pPr>
              <w:spacing w:line="0" w:lineRule="atLeast"/>
              <w:jc w:val="center"/>
              <w:rPr>
                <w:rFonts w:ascii="標楷體" w:eastAsia="標楷體" w:hAnsi="標楷體"/>
              </w:rPr>
            </w:pPr>
            <w:r w:rsidRPr="006D7D73">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14B67C59" w14:textId="77777777" w:rsidR="00AD0D57" w:rsidRPr="006D7D73" w:rsidRDefault="00AD0D57" w:rsidP="00D050F7">
            <w:pPr>
              <w:spacing w:line="0" w:lineRule="atLeast"/>
              <w:jc w:val="center"/>
              <w:rPr>
                <w:rFonts w:ascii="標楷體" w:eastAsia="標楷體" w:hAnsi="標楷體"/>
              </w:rPr>
            </w:pPr>
          </w:p>
        </w:tc>
      </w:tr>
      <w:tr w:rsidR="00AD0D57" w:rsidRPr="006D7D73" w14:paraId="0C8E892C" w14:textId="77777777" w:rsidTr="001A4FD8">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32C07F7" w14:textId="77777777" w:rsidR="00AD0D57" w:rsidRPr="006D7D73" w:rsidRDefault="00AD0D57" w:rsidP="00AF56FD">
            <w:pPr>
              <w:spacing w:line="0" w:lineRule="atLeast"/>
              <w:jc w:val="center"/>
              <w:rPr>
                <w:rFonts w:ascii="標楷體" w:eastAsia="標楷體" w:hAnsi="標楷體"/>
              </w:rPr>
            </w:pPr>
            <w:r w:rsidRPr="006D7D73">
              <w:rPr>
                <w:rFonts w:ascii="標楷體" w:eastAsia="標楷體" w:hAnsi="標楷體" w:hint="eastAsia"/>
              </w:rPr>
              <w:t>4</w:t>
            </w:r>
          </w:p>
        </w:tc>
        <w:tc>
          <w:tcPr>
            <w:tcW w:w="2419" w:type="pct"/>
            <w:tcBorders>
              <w:top w:val="single" w:sz="6" w:space="0" w:color="auto"/>
              <w:left w:val="single" w:sz="6" w:space="0" w:color="auto"/>
              <w:bottom w:val="single" w:sz="6" w:space="0" w:color="auto"/>
              <w:right w:val="single" w:sz="6" w:space="0" w:color="auto"/>
            </w:tcBorders>
          </w:tcPr>
          <w:p w14:paraId="5B3A5FF4" w14:textId="77777777" w:rsidR="00AD0D57" w:rsidRPr="006D7D73" w:rsidRDefault="00AD0D57" w:rsidP="00AF56FD">
            <w:pPr>
              <w:spacing w:line="0" w:lineRule="atLeast"/>
              <w:rPr>
                <w:rFonts w:ascii="標楷體" w:eastAsia="標楷體" w:hAnsi="標楷體"/>
              </w:rPr>
            </w:pPr>
            <w:r w:rsidRPr="006D7D73">
              <w:rPr>
                <w:rFonts w:ascii="標楷體" w:eastAsia="標楷體" w:hAnsi="標楷體" w:hint="eastAsia"/>
              </w:rPr>
              <w:t>1.修訂原因：文字修正。</w:t>
            </w:r>
          </w:p>
          <w:p w14:paraId="697FE995" w14:textId="77777777" w:rsidR="00AD0D57" w:rsidRPr="006D7D73" w:rsidRDefault="00AD0D57" w:rsidP="00AF56FD">
            <w:pPr>
              <w:spacing w:line="0" w:lineRule="atLeast"/>
              <w:rPr>
                <w:rFonts w:ascii="標楷體" w:eastAsia="標楷體" w:hAnsi="標楷體"/>
              </w:rPr>
            </w:pPr>
            <w:r w:rsidRPr="006D7D73">
              <w:rPr>
                <w:rFonts w:ascii="標楷體" w:eastAsia="標楷體" w:hAnsi="標楷體" w:hint="eastAsia"/>
              </w:rPr>
              <w:t>2.修正處：</w:t>
            </w:r>
          </w:p>
          <w:p w14:paraId="6B30E014" w14:textId="77777777" w:rsidR="00AD0D57" w:rsidRPr="006D7D73" w:rsidRDefault="00AD0D57" w:rsidP="00AF56FD">
            <w:pPr>
              <w:spacing w:line="0" w:lineRule="atLeast"/>
              <w:rPr>
                <w:rFonts w:ascii="標楷體" w:eastAsia="標楷體" w:hAnsi="標楷體"/>
              </w:rPr>
            </w:pPr>
            <w:r w:rsidRPr="006D7D73">
              <w:rPr>
                <w:rFonts w:ascii="標楷體" w:eastAsia="標楷體" w:hAnsi="標楷體" w:hint="eastAsia"/>
              </w:rPr>
              <w:t xml:space="preserve"> （1）作業程序修改2.1-2.2、2.8。</w:t>
            </w:r>
          </w:p>
          <w:p w14:paraId="4D114F22" w14:textId="77777777" w:rsidR="00AD0D57" w:rsidRPr="006D7D73" w:rsidRDefault="00AD0D57" w:rsidP="00AF56FD">
            <w:pPr>
              <w:spacing w:line="0" w:lineRule="atLeast"/>
              <w:rPr>
                <w:rFonts w:ascii="標楷體" w:eastAsia="標楷體" w:hAnsi="標楷體"/>
              </w:rPr>
            </w:pPr>
            <w:r w:rsidRPr="006D7D73">
              <w:rPr>
                <w:rFonts w:ascii="標楷體" w:eastAsia="標楷體" w:hAnsi="標楷體" w:hint="eastAsia"/>
              </w:rPr>
              <w:t xml:space="preserve"> （2）流程圖。</w:t>
            </w:r>
          </w:p>
          <w:p w14:paraId="2C15AC89" w14:textId="77777777" w:rsidR="00AD0D57" w:rsidRPr="006D7D73" w:rsidRDefault="00AD0D57" w:rsidP="00AF56FD">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5688CDCC" w14:textId="77777777" w:rsidR="00AD0D57" w:rsidRPr="006D7D73" w:rsidRDefault="00AD0D57" w:rsidP="00AF56FD">
            <w:pPr>
              <w:spacing w:line="0" w:lineRule="atLeast"/>
              <w:jc w:val="center"/>
              <w:rPr>
                <w:rFonts w:ascii="標楷體" w:eastAsia="標楷體" w:hAnsi="標楷體"/>
              </w:rPr>
            </w:pPr>
            <w:r w:rsidRPr="006D7D73">
              <w:rPr>
                <w:rFonts w:ascii="標楷體" w:eastAsia="標楷體" w:hAnsi="標楷體" w:hint="eastAsia"/>
              </w:rPr>
              <w:t>111.1月</w:t>
            </w:r>
          </w:p>
        </w:tc>
        <w:tc>
          <w:tcPr>
            <w:tcW w:w="552" w:type="pct"/>
            <w:tcBorders>
              <w:top w:val="single" w:sz="6" w:space="0" w:color="auto"/>
              <w:left w:val="single" w:sz="6" w:space="0" w:color="auto"/>
              <w:bottom w:val="single" w:sz="6" w:space="0" w:color="auto"/>
              <w:right w:val="single" w:sz="6" w:space="0" w:color="auto"/>
            </w:tcBorders>
            <w:vAlign w:val="center"/>
          </w:tcPr>
          <w:p w14:paraId="594BF6A1" w14:textId="77777777" w:rsidR="00AD0D57" w:rsidRPr="006D7D73" w:rsidRDefault="00AD0D57" w:rsidP="00AF56FD">
            <w:pPr>
              <w:spacing w:line="0" w:lineRule="atLeast"/>
              <w:jc w:val="center"/>
              <w:rPr>
                <w:rFonts w:ascii="標楷體" w:eastAsia="標楷體" w:hAnsi="標楷體"/>
              </w:rPr>
            </w:pPr>
            <w:r w:rsidRPr="006D7D73">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5241716D" w14:textId="77777777" w:rsidR="00AD0D57" w:rsidRPr="006D7D73" w:rsidRDefault="00AD0D57" w:rsidP="001B51D5">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33A954DD" w14:textId="77777777" w:rsidR="00AD0D57" w:rsidRPr="006D7D73" w:rsidRDefault="00AD0D57" w:rsidP="001B51D5">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02297C34" w14:textId="77777777" w:rsidR="00AD0D57" w:rsidRPr="006D7D73" w:rsidRDefault="00AD0D57" w:rsidP="001B51D5">
            <w:pPr>
              <w:spacing w:line="0" w:lineRule="atLeast"/>
              <w:jc w:val="center"/>
              <w:rPr>
                <w:rFonts w:ascii="標楷體" w:eastAsia="標楷體" w:hAnsi="標楷體"/>
              </w:rPr>
            </w:pPr>
            <w:r w:rsidRPr="006D7D73">
              <w:rPr>
                <w:rFonts w:ascii="標楷體" w:eastAsia="標楷體" w:hAnsi="標楷體" w:cs="Times New Roman" w:hint="eastAsia"/>
              </w:rPr>
              <w:t>內控會議通過</w:t>
            </w:r>
          </w:p>
        </w:tc>
      </w:tr>
    </w:tbl>
    <w:p w14:paraId="53310BE4" w14:textId="77777777" w:rsidR="00AD0D57" w:rsidRPr="006D7D73" w:rsidRDefault="00AD0D57" w:rsidP="00D050F7">
      <w:pPr>
        <w:jc w:val="right"/>
        <w:rPr>
          <w:rFonts w:ascii="標楷體" w:eastAsia="標楷體" w:hAnsi="標楷體"/>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BA20F6D" w14:textId="77777777" w:rsidR="00AD0D57" w:rsidRPr="006D7D73" w:rsidRDefault="00AD0D57" w:rsidP="00D050F7">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614118AD" wp14:editId="195C9D2F">
                <wp:simplePos x="0" y="0"/>
                <wp:positionH relativeFrom="column">
                  <wp:posOffset>4283710</wp:posOffset>
                </wp:positionH>
                <wp:positionV relativeFrom="page">
                  <wp:posOffset>9291320</wp:posOffset>
                </wp:positionV>
                <wp:extent cx="2057400" cy="571500"/>
                <wp:effectExtent l="0" t="0" r="0" b="0"/>
                <wp:wrapNone/>
                <wp:docPr id="28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03E4E90" w14:textId="77777777" w:rsidR="00AD0D57" w:rsidRPr="001F0473" w:rsidRDefault="00AD0D57"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1.12</w:t>
                            </w:r>
                          </w:p>
                          <w:p w14:paraId="0158B791" w14:textId="77777777" w:rsidR="00AD0D57" w:rsidRPr="001F0473" w:rsidRDefault="00AD0D57"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4118AD" id="_x0000_t202" coordsize="21600,21600" o:spt="202" path="m,l,21600r21600,l21600,xe">
                <v:stroke joinstyle="miter"/>
                <v:path gradientshapeok="t" o:connecttype="rect"/>
              </v:shapetype>
              <v:shape id="Text Box 8"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" fillcolor="white [3201]" stroked="f" strokeweight="1pt">
                <v:textbox>
                  <w:txbxContent>
                    <w:p w14:paraId="503E4E90" w14:textId="77777777" w:rsidR="00AD0D57" w:rsidRPr="001F0473" w:rsidRDefault="00AD0D57"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1.12</w:t>
                      </w:r>
                    </w:p>
                    <w:p w14:paraId="0158B791" w14:textId="77777777" w:rsidR="00AD0D57" w:rsidRPr="001F0473" w:rsidRDefault="00AD0D57" w:rsidP="00D050F7">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795"/>
        <w:gridCol w:w="1215"/>
        <w:gridCol w:w="1268"/>
        <w:gridCol w:w="1006"/>
      </w:tblGrid>
      <w:tr w:rsidR="00AD0D57" w:rsidRPr="006D7D73" w14:paraId="4BB8BCC8" w14:textId="77777777" w:rsidTr="004135E8">
        <w:trPr>
          <w:jc w:val="center"/>
        </w:trPr>
        <w:tc>
          <w:tcPr>
            <w:tcW w:w="5000" w:type="pct"/>
            <w:gridSpan w:val="5"/>
            <w:tcBorders>
              <w:top w:val="single" w:sz="12" w:space="0" w:color="auto"/>
              <w:left w:val="single" w:sz="12" w:space="0" w:color="auto"/>
              <w:right w:val="single" w:sz="12" w:space="0" w:color="auto"/>
            </w:tcBorders>
            <w:vAlign w:val="center"/>
          </w:tcPr>
          <w:p w14:paraId="3336787A" w14:textId="77777777" w:rsidR="00AD0D57" w:rsidRPr="006D7D73" w:rsidRDefault="00AD0D57" w:rsidP="00D050F7">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AD0D57" w:rsidRPr="006D7D73" w14:paraId="6BC17852" w14:textId="77777777" w:rsidTr="004135E8">
        <w:trPr>
          <w:jc w:val="center"/>
        </w:trPr>
        <w:tc>
          <w:tcPr>
            <w:tcW w:w="2295" w:type="pct"/>
            <w:tcBorders>
              <w:left w:val="single" w:sz="12" w:space="0" w:color="auto"/>
              <w:bottom w:val="single" w:sz="2" w:space="0" w:color="auto"/>
              <w:right w:val="single" w:sz="2" w:space="0" w:color="auto"/>
            </w:tcBorders>
            <w:vAlign w:val="center"/>
          </w:tcPr>
          <w:p w14:paraId="092F240B"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19" w:type="pct"/>
            <w:tcBorders>
              <w:left w:val="single" w:sz="2" w:space="0" w:color="auto"/>
            </w:tcBorders>
            <w:vAlign w:val="center"/>
          </w:tcPr>
          <w:p w14:paraId="7086763C"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22" w:type="pct"/>
            <w:vAlign w:val="center"/>
          </w:tcPr>
          <w:p w14:paraId="7172DD7F"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5EA83B29"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版本/</w:t>
            </w:r>
          </w:p>
          <w:p w14:paraId="76F26EA1"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15" w:type="pct"/>
            <w:tcBorders>
              <w:right w:val="single" w:sz="12" w:space="0" w:color="auto"/>
            </w:tcBorders>
            <w:vAlign w:val="center"/>
          </w:tcPr>
          <w:p w14:paraId="4D8B156B"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頁數</w:t>
            </w:r>
          </w:p>
        </w:tc>
      </w:tr>
      <w:tr w:rsidR="00AD0D57" w:rsidRPr="006D7D73" w14:paraId="158D7BD5" w14:textId="77777777" w:rsidTr="004135E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7831C272" w14:textId="77777777" w:rsidR="00AD0D57" w:rsidRPr="006D7D73" w:rsidRDefault="00AD0D57" w:rsidP="00D050F7">
            <w:pPr>
              <w:spacing w:line="0" w:lineRule="atLeast"/>
              <w:jc w:val="center"/>
              <w:rPr>
                <w:rFonts w:ascii="標楷體" w:eastAsia="標楷體" w:hAnsi="標楷體"/>
                <w:b/>
              </w:rPr>
            </w:pPr>
            <w:r w:rsidRPr="006D7D73">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27FD758B"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622" w:type="pct"/>
            <w:tcBorders>
              <w:bottom w:val="single" w:sz="12" w:space="0" w:color="auto"/>
            </w:tcBorders>
            <w:vAlign w:val="center"/>
          </w:tcPr>
          <w:p w14:paraId="41931F27"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hint="eastAsia"/>
                <w:sz w:val="20"/>
              </w:rPr>
              <w:t>1160-006</w:t>
            </w:r>
          </w:p>
        </w:tc>
        <w:tc>
          <w:tcPr>
            <w:tcW w:w="649" w:type="pct"/>
            <w:tcBorders>
              <w:bottom w:val="single" w:sz="12" w:space="0" w:color="auto"/>
            </w:tcBorders>
            <w:vAlign w:val="center"/>
          </w:tcPr>
          <w:p w14:paraId="441EE3D9" w14:textId="77777777" w:rsidR="00AD0D57" w:rsidRPr="006D7D73" w:rsidRDefault="00AD0D57" w:rsidP="00AF56FD">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7017DD03" w14:textId="77777777" w:rsidR="00AD0D57" w:rsidRPr="006D7D73" w:rsidRDefault="00AD0D57" w:rsidP="00AF56FD">
            <w:pPr>
              <w:spacing w:line="0" w:lineRule="atLeast"/>
              <w:jc w:val="center"/>
              <w:rPr>
                <w:rFonts w:ascii="標楷體" w:eastAsia="標楷體" w:hAnsi="標楷體"/>
                <w:sz w:val="20"/>
              </w:rPr>
            </w:pPr>
            <w:r w:rsidRPr="006D7D73">
              <w:rPr>
                <w:rFonts w:ascii="標楷體" w:eastAsia="標楷體" w:hAnsi="標楷體" w:hint="eastAsia"/>
                <w:sz w:val="20"/>
                <w:szCs w:val="20"/>
              </w:rPr>
              <w:t>111.01.12</w:t>
            </w:r>
          </w:p>
        </w:tc>
        <w:tc>
          <w:tcPr>
            <w:tcW w:w="515" w:type="pct"/>
            <w:tcBorders>
              <w:bottom w:val="single" w:sz="12" w:space="0" w:color="auto"/>
              <w:right w:val="single" w:sz="12" w:space="0" w:color="auto"/>
            </w:tcBorders>
            <w:vAlign w:val="center"/>
          </w:tcPr>
          <w:p w14:paraId="5E86AC7B"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1</w:t>
            </w:r>
            <w:r w:rsidRPr="006D7D73">
              <w:rPr>
                <w:rFonts w:ascii="標楷體" w:eastAsia="標楷體" w:hAnsi="標楷體"/>
                <w:sz w:val="20"/>
              </w:rPr>
              <w:t>頁/</w:t>
            </w:r>
          </w:p>
          <w:p w14:paraId="6F93D634"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6FD4666E" w14:textId="77777777" w:rsidR="00AD0D57" w:rsidRPr="006D7D73" w:rsidRDefault="00AD0D57" w:rsidP="00D050F7">
      <w:pPr>
        <w:autoSpaceDE w:val="0"/>
        <w:autoSpaceDN w:val="0"/>
        <w:jc w:val="right"/>
        <w:rPr>
          <w:rFonts w:ascii="標楷體" w:eastAsia="標楷體" w:hAnsi="標楷體"/>
          <w:b/>
          <w:bCs/>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26A71D0" w14:textId="77777777" w:rsidR="00AD0D57" w:rsidRPr="006D7D73" w:rsidRDefault="00AD0D57" w:rsidP="00D050F7">
      <w:pPr>
        <w:spacing w:before="100" w:beforeAutospacing="1"/>
        <w:jc w:val="both"/>
        <w:rPr>
          <w:rFonts w:ascii="標楷體" w:eastAsia="標楷體" w:hAnsi="標楷體"/>
          <w:b/>
        </w:rPr>
      </w:pPr>
      <w:r w:rsidRPr="006D7D73">
        <w:rPr>
          <w:rFonts w:ascii="標楷體" w:eastAsia="標楷體" w:hAnsi="標楷體" w:hint="eastAsia"/>
          <w:b/>
        </w:rPr>
        <w:t>1.流程圖：</w:t>
      </w:r>
    </w:p>
    <w:p w14:paraId="089D091D" w14:textId="77777777" w:rsidR="00AD0D57" w:rsidRDefault="00AD0D57" w:rsidP="00AF56FD">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6D7D73">
        <w:rPr>
          <w:rFonts w:ascii="標楷體" w:eastAsia="標楷體" w:hAnsi="標楷體"/>
        </w:rPr>
        <w:object w:dxaOrig="8565" w:dyaOrig="12195" w14:anchorId="1106E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pt;height:544pt" o:ole="">
            <v:imagedata r:id="rId5" o:title=""/>
          </v:shape>
          <o:OLEObject Type="Embed" ProgID="Visio.Drawing.11" ShapeID="_x0000_i1025" DrawAspect="Content" ObjectID="_1710884547" r:id="rId6"/>
        </w:object>
      </w:r>
    </w:p>
    <w:p w14:paraId="0B735B21" w14:textId="77777777" w:rsidR="00AD0D57" w:rsidRPr="006D7D73" w:rsidRDefault="00AD0D57" w:rsidP="00AF56FD">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795"/>
        <w:gridCol w:w="1215"/>
        <w:gridCol w:w="1268"/>
        <w:gridCol w:w="1006"/>
      </w:tblGrid>
      <w:tr w:rsidR="00AD0D57" w:rsidRPr="006D7D73" w14:paraId="1D8D3679" w14:textId="77777777" w:rsidTr="004135E8">
        <w:trPr>
          <w:jc w:val="center"/>
        </w:trPr>
        <w:tc>
          <w:tcPr>
            <w:tcW w:w="5000" w:type="pct"/>
            <w:gridSpan w:val="5"/>
            <w:tcBorders>
              <w:top w:val="single" w:sz="12" w:space="0" w:color="auto"/>
              <w:left w:val="single" w:sz="12" w:space="0" w:color="auto"/>
              <w:right w:val="single" w:sz="12" w:space="0" w:color="auto"/>
            </w:tcBorders>
            <w:vAlign w:val="center"/>
          </w:tcPr>
          <w:p w14:paraId="637BC04D" w14:textId="77777777" w:rsidR="00AD0D57" w:rsidRPr="006D7D73" w:rsidRDefault="00AD0D57" w:rsidP="00D050F7">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AD0D57" w:rsidRPr="006D7D73" w14:paraId="0ED07F79" w14:textId="77777777" w:rsidTr="004135E8">
        <w:trPr>
          <w:jc w:val="center"/>
        </w:trPr>
        <w:tc>
          <w:tcPr>
            <w:tcW w:w="2295" w:type="pct"/>
            <w:tcBorders>
              <w:left w:val="single" w:sz="12" w:space="0" w:color="auto"/>
              <w:bottom w:val="single" w:sz="2" w:space="0" w:color="auto"/>
              <w:right w:val="single" w:sz="2" w:space="0" w:color="auto"/>
            </w:tcBorders>
            <w:vAlign w:val="center"/>
          </w:tcPr>
          <w:p w14:paraId="4D6F7408"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19" w:type="pct"/>
            <w:tcBorders>
              <w:left w:val="single" w:sz="2" w:space="0" w:color="auto"/>
            </w:tcBorders>
            <w:vAlign w:val="center"/>
          </w:tcPr>
          <w:p w14:paraId="47C339F6"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22" w:type="pct"/>
            <w:vAlign w:val="center"/>
          </w:tcPr>
          <w:p w14:paraId="27937127"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5E68B664"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版本/</w:t>
            </w:r>
          </w:p>
          <w:p w14:paraId="7229F045"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15" w:type="pct"/>
            <w:tcBorders>
              <w:right w:val="single" w:sz="12" w:space="0" w:color="auto"/>
            </w:tcBorders>
            <w:vAlign w:val="center"/>
          </w:tcPr>
          <w:p w14:paraId="4DF36E04"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頁數</w:t>
            </w:r>
          </w:p>
        </w:tc>
      </w:tr>
      <w:tr w:rsidR="00AD0D57" w:rsidRPr="006D7D73" w14:paraId="3BD73BA8" w14:textId="77777777" w:rsidTr="004135E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6FB70DA3" w14:textId="77777777" w:rsidR="00AD0D57" w:rsidRPr="006D7D73" w:rsidRDefault="00AD0D57" w:rsidP="00D050F7">
            <w:pPr>
              <w:spacing w:line="0" w:lineRule="atLeast"/>
              <w:jc w:val="center"/>
              <w:rPr>
                <w:rFonts w:ascii="標楷體" w:eastAsia="標楷體" w:hAnsi="標楷體"/>
                <w:b/>
              </w:rPr>
            </w:pPr>
            <w:r w:rsidRPr="006D7D73">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5C930765"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622" w:type="pct"/>
            <w:tcBorders>
              <w:bottom w:val="single" w:sz="12" w:space="0" w:color="auto"/>
            </w:tcBorders>
            <w:vAlign w:val="center"/>
          </w:tcPr>
          <w:p w14:paraId="0F8F9E29"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hint="eastAsia"/>
                <w:sz w:val="20"/>
              </w:rPr>
              <w:t>1160-006</w:t>
            </w:r>
          </w:p>
        </w:tc>
        <w:tc>
          <w:tcPr>
            <w:tcW w:w="649" w:type="pct"/>
            <w:tcBorders>
              <w:bottom w:val="single" w:sz="12" w:space="0" w:color="auto"/>
            </w:tcBorders>
            <w:vAlign w:val="center"/>
          </w:tcPr>
          <w:p w14:paraId="13B35706" w14:textId="77777777" w:rsidR="00AD0D57" w:rsidRPr="006D7D73" w:rsidRDefault="00AD0D57" w:rsidP="00AF56FD">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621E49A2" w14:textId="77777777" w:rsidR="00AD0D57" w:rsidRPr="006D7D73" w:rsidRDefault="00AD0D57" w:rsidP="00AF56FD">
            <w:pPr>
              <w:spacing w:line="0" w:lineRule="atLeast"/>
              <w:jc w:val="center"/>
              <w:rPr>
                <w:rFonts w:ascii="標楷體" w:eastAsia="標楷體" w:hAnsi="標楷體"/>
                <w:sz w:val="20"/>
              </w:rPr>
            </w:pPr>
            <w:r w:rsidRPr="006D7D73">
              <w:rPr>
                <w:rFonts w:ascii="標楷體" w:eastAsia="標楷體" w:hAnsi="標楷體" w:hint="eastAsia"/>
                <w:sz w:val="20"/>
                <w:szCs w:val="20"/>
              </w:rPr>
              <w:t>111.01.12</w:t>
            </w:r>
          </w:p>
        </w:tc>
        <w:tc>
          <w:tcPr>
            <w:tcW w:w="515" w:type="pct"/>
            <w:tcBorders>
              <w:bottom w:val="single" w:sz="12" w:space="0" w:color="auto"/>
              <w:right w:val="single" w:sz="12" w:space="0" w:color="auto"/>
            </w:tcBorders>
            <w:vAlign w:val="center"/>
          </w:tcPr>
          <w:p w14:paraId="3EFBBE7E"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5AC7BE2A"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4B18732C" w14:textId="77777777" w:rsidR="00AD0D57" w:rsidRPr="006D7D73" w:rsidRDefault="00AD0D57" w:rsidP="00D050F7">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04074258" w14:textId="77777777" w:rsidR="00AD0D57" w:rsidRPr="006D7D73" w:rsidRDefault="00AD0D57" w:rsidP="00E50A56">
      <w:pPr>
        <w:spacing w:before="100" w:beforeAutospacing="1"/>
        <w:jc w:val="both"/>
        <w:rPr>
          <w:rFonts w:ascii="標楷體" w:eastAsia="標楷體" w:hAnsi="標楷體"/>
          <w:b/>
        </w:rPr>
      </w:pPr>
      <w:r w:rsidRPr="006D7D73">
        <w:rPr>
          <w:rFonts w:ascii="標楷體" w:eastAsia="標楷體" w:hAnsi="標楷體" w:hint="eastAsia"/>
          <w:b/>
        </w:rPr>
        <w:t>2.作業程序：</w:t>
      </w:r>
    </w:p>
    <w:p w14:paraId="2588D7E7" w14:textId="77777777" w:rsidR="00AD0D57" w:rsidRPr="006D7D73" w:rsidRDefault="00AD0D57" w:rsidP="00AD0D57">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進修資格：本校編制之專任教師(含專案教師)、行政人員。</w:t>
      </w:r>
    </w:p>
    <w:p w14:paraId="0DCF79A9" w14:textId="77777777" w:rsidR="00AD0D57" w:rsidRPr="006D7D73" w:rsidRDefault="00AD0D57" w:rsidP="00E50A56">
      <w:pPr>
        <w:pStyle w:val="a4"/>
        <w:tabs>
          <w:tab w:val="left" w:pos="960"/>
        </w:tabs>
        <w:ind w:leftChars="300" w:left="1440" w:hangingChars="300" w:hanging="720"/>
        <w:jc w:val="both"/>
        <w:textAlignment w:val="baseline"/>
        <w:rPr>
          <w:rFonts w:ascii="標楷體" w:eastAsia="標楷體" w:hAnsi="標楷體" w:cstheme="minorBidi"/>
          <w:szCs w:val="22"/>
        </w:rPr>
      </w:pPr>
      <w:r w:rsidRPr="006D7D73">
        <w:rPr>
          <w:rFonts w:ascii="標楷體" w:eastAsia="標楷體" w:hAnsi="標楷體" w:cstheme="minorBidi" w:hint="eastAsia"/>
          <w:szCs w:val="22"/>
        </w:rPr>
        <w:t>2.1.1.教師申請資格：本校連續服務滿二學年以上，且教學、服務績效良好，獲所屬系所(中心)推薦。</w:t>
      </w:r>
    </w:p>
    <w:p w14:paraId="6B7AF978" w14:textId="77777777" w:rsidR="00AD0D57" w:rsidRPr="006D7D73" w:rsidRDefault="00AD0D57" w:rsidP="00E50A56">
      <w:pPr>
        <w:pStyle w:val="a4"/>
        <w:tabs>
          <w:tab w:val="left" w:pos="960"/>
        </w:tabs>
        <w:ind w:leftChars="300" w:left="1440" w:hangingChars="300" w:hanging="720"/>
        <w:jc w:val="both"/>
        <w:textAlignment w:val="baseline"/>
        <w:rPr>
          <w:rFonts w:ascii="標楷體" w:eastAsia="標楷體" w:hAnsi="標楷體" w:cstheme="minorBidi"/>
          <w:szCs w:val="22"/>
        </w:rPr>
      </w:pPr>
      <w:r w:rsidRPr="006D7D73">
        <w:rPr>
          <w:rFonts w:ascii="標楷體" w:eastAsia="標楷體" w:hAnsi="標楷體" w:cstheme="minorBidi" w:hint="eastAsia"/>
          <w:szCs w:val="22"/>
        </w:rPr>
        <w:t>2.1.2.職技人員申請資格：於本校連續服務滿二學年，且近二年考績均列甲等以上者。</w:t>
      </w:r>
    </w:p>
    <w:p w14:paraId="67C16FD2" w14:textId="77777777" w:rsidR="00AD0D57" w:rsidRPr="006D7D73" w:rsidRDefault="00AD0D57" w:rsidP="00AD0D57">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進修時間與年限：經核准進修者，在不耽誤本身業務下，每週上課以工作時間內二個半天為限，寒、暑假期間則恢復正常上班；進修時間碩士以二年為限，博士以四年為限。期限未滿當事人自願放棄者，不在此限。</w:t>
      </w:r>
    </w:p>
    <w:p w14:paraId="02EBB59E" w14:textId="77777777" w:rsidR="00AD0D57" w:rsidRPr="006D7D73" w:rsidRDefault="00AD0D57" w:rsidP="00AD0D57">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自行申請赴國外進修學位，得專案申請留職停薪，並以學期為單位，申請期限碩士二年為限、博士四年為限。</w:t>
      </w:r>
    </w:p>
    <w:p w14:paraId="27A31836" w14:textId="77777777" w:rsidR="00AD0D57" w:rsidRPr="006D7D73" w:rsidRDefault="00AD0D57" w:rsidP="00AD0D57">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進修人數：為不影響校務行政之推行，全校同時進修人員（包含在職專班之進修人員）之上限以不超過全體專任職技人員5％為原則，教師及職技人員分別計算。院、處、室為一計算單位，同一單位同時進修人員，最多以二人為限。</w:t>
      </w:r>
    </w:p>
    <w:p w14:paraId="36E490BC" w14:textId="77777777" w:rsidR="00AD0D57" w:rsidRPr="006D7D73" w:rsidRDefault="00AD0D57" w:rsidP="00AD0D57">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欲進修之職</w:t>
      </w:r>
      <w:r w:rsidRPr="006D7D73">
        <w:rPr>
          <w:rFonts w:ascii="標楷體" w:eastAsia="標楷體" w:hAnsi="標楷體" w:hint="eastAsia"/>
        </w:rPr>
        <w:t>技人</w:t>
      </w:r>
      <w:r w:rsidRPr="006D7D73">
        <w:rPr>
          <w:rFonts w:ascii="標楷體" w:eastAsia="標楷體" w:hAnsi="標楷體"/>
        </w:rPr>
        <w:t>員，應於</w:t>
      </w:r>
      <w:r w:rsidRPr="006D7D73">
        <w:rPr>
          <w:rFonts w:ascii="標楷體" w:eastAsia="標楷體" w:hAnsi="標楷體" w:hint="eastAsia"/>
        </w:rPr>
        <w:t>報考</w:t>
      </w:r>
      <w:r w:rsidRPr="006D7D73">
        <w:rPr>
          <w:rFonts w:ascii="標楷體" w:eastAsia="標楷體" w:hAnsi="標楷體"/>
        </w:rPr>
        <w:t>前提出申請，</w:t>
      </w:r>
      <w:r w:rsidRPr="006D7D73">
        <w:rPr>
          <w:rFonts w:ascii="標楷體" w:eastAsia="標楷體" w:hAnsi="標楷體" w:hint="eastAsia"/>
        </w:rPr>
        <w:t>上學期為九月三十日，下學期為二月二十八日。當學期申請案如未取得入學資格，應重新辦理申請手續。</w:t>
      </w:r>
    </w:p>
    <w:p w14:paraId="799140DA" w14:textId="77777777" w:rsidR="00AD0D57" w:rsidRPr="006D7D73" w:rsidRDefault="00AD0D57" w:rsidP="00AD0D57">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申請進修之人員，須填妥申請表及進修計畫，由單位主管同意推薦，經人事室初審，報請校長核定。</w:t>
      </w:r>
    </w:p>
    <w:p w14:paraId="5471F31D" w14:textId="77777777" w:rsidR="00AD0D57" w:rsidRPr="006D7D73" w:rsidRDefault="00AD0D57" w:rsidP="00AD0D57">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申請在職進修經核准者，應於每學期初檢附當學期之確定選課單及學期末檢附成績單繳交人事室存查。</w:t>
      </w:r>
    </w:p>
    <w:p w14:paraId="32888C8F" w14:textId="77777777" w:rsidR="00AD0D57" w:rsidRPr="006D7D73" w:rsidRDefault="00AD0D57" w:rsidP="00AD0D57">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進修期滿後，應返校服務或繼續留校服務，進修期間，仍支領薪資者，服務年限與進修年數同；留職停薪人員，服務年限不計。</w:t>
      </w:r>
    </w:p>
    <w:p w14:paraId="3B850871" w14:textId="77777777" w:rsidR="00AD0D57" w:rsidRPr="006D7D73" w:rsidRDefault="00AD0D57" w:rsidP="00AD0D57">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留職停薪人員應於進修期限屆滿二個月前，以書面申請派職，不得以任何理由要求延後，否則以自動放棄論。</w:t>
      </w:r>
    </w:p>
    <w:p w14:paraId="79A19D41" w14:textId="77777777" w:rsidR="00AD0D57" w:rsidRPr="006D7D73" w:rsidRDefault="00AD0D57" w:rsidP="00E50A56">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0.進修人員在取得學位返校或繼續留校服務後，得向人事室申請依本校教職員工敘薪辦法改敘薪級，應聘本校職務前已進修者應先抵滿申請資格年資後始得改敘。未經報備自行進修人員不得申請改敘。</w:t>
      </w:r>
    </w:p>
    <w:p w14:paraId="481ACE62" w14:textId="77777777" w:rsidR="00AD0D57" w:rsidRPr="006D7D73" w:rsidRDefault="00AD0D57" w:rsidP="00E50A56">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1.申請進修者，期間在一年以上者，三年之內，不得再行以相同理由申請。</w:t>
      </w:r>
    </w:p>
    <w:p w14:paraId="476C6489" w14:textId="77777777" w:rsidR="00AD0D57" w:rsidRPr="006D7D73" w:rsidRDefault="00AD0D57" w:rsidP="00E50A56">
      <w:pPr>
        <w:spacing w:before="100" w:beforeAutospacing="1"/>
        <w:jc w:val="both"/>
        <w:rPr>
          <w:rFonts w:ascii="標楷體" w:eastAsia="標楷體" w:hAnsi="標楷體"/>
          <w:b/>
        </w:rPr>
      </w:pPr>
      <w:r w:rsidRPr="006D7D73">
        <w:rPr>
          <w:rFonts w:ascii="標楷體" w:eastAsia="標楷體" w:hAnsi="標楷體" w:hint="eastAsia"/>
          <w:b/>
        </w:rPr>
        <w:t>3.控制重點：</w:t>
      </w:r>
    </w:p>
    <w:p w14:paraId="2459BAEE" w14:textId="77777777" w:rsidR="00AD0D57" w:rsidRPr="006D7D73" w:rsidRDefault="00AD0D57" w:rsidP="00AD0D57">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教職員進修申請是否符合資格？</w:t>
      </w:r>
    </w:p>
    <w:p w14:paraId="21650A2A" w14:textId="77777777" w:rsidR="00AD0D57" w:rsidRPr="006D7D73" w:rsidRDefault="00AD0D57" w:rsidP="00AD0D57">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欲進修</w:t>
      </w:r>
      <w:r w:rsidRPr="006D7D73">
        <w:rPr>
          <w:rFonts w:ascii="標楷體" w:eastAsia="標楷體" w:hAnsi="標楷體" w:hint="eastAsia"/>
        </w:rPr>
        <w:t>之教職員是否依規定填具各項表單？</w:t>
      </w:r>
    </w:p>
    <w:p w14:paraId="3C43AE99" w14:textId="77777777" w:rsidR="00AD0D57" w:rsidRPr="006D7D73" w:rsidRDefault="00AD0D57" w:rsidP="00AD0D57">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欲進修之</w:t>
      </w:r>
      <w:r w:rsidRPr="006D7D73">
        <w:rPr>
          <w:rFonts w:ascii="標楷體" w:eastAsia="標楷體" w:hAnsi="標楷體" w:hint="eastAsia"/>
        </w:rPr>
        <w:t>教職員是否依程序簽核？</w:t>
      </w:r>
    </w:p>
    <w:p w14:paraId="0B8DE60C" w14:textId="77777777" w:rsidR="00AD0D57" w:rsidRPr="006D7D73" w:rsidRDefault="00AD0D57" w:rsidP="00AD0D57">
      <w:pPr>
        <w:widowControl/>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進修完畢返校服務之教職員是否依本校「教職員進修辦法」規定，履行服務義務之年限？</w: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795"/>
        <w:gridCol w:w="1215"/>
        <w:gridCol w:w="1268"/>
        <w:gridCol w:w="1162"/>
      </w:tblGrid>
      <w:tr w:rsidR="00AD0D57" w:rsidRPr="006D7D73" w14:paraId="062C34CA" w14:textId="77777777" w:rsidTr="004135E8">
        <w:trPr>
          <w:jc w:val="center"/>
        </w:trPr>
        <w:tc>
          <w:tcPr>
            <w:tcW w:w="5000" w:type="pct"/>
            <w:gridSpan w:val="5"/>
            <w:tcBorders>
              <w:top w:val="single" w:sz="12" w:space="0" w:color="auto"/>
              <w:left w:val="single" w:sz="12" w:space="0" w:color="auto"/>
              <w:right w:val="single" w:sz="12" w:space="0" w:color="auto"/>
            </w:tcBorders>
            <w:vAlign w:val="center"/>
          </w:tcPr>
          <w:p w14:paraId="5DBF1241" w14:textId="77777777" w:rsidR="00AD0D57" w:rsidRPr="006D7D73" w:rsidRDefault="00AD0D57" w:rsidP="00D050F7">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AD0D57" w:rsidRPr="006D7D73" w14:paraId="6DADFE14" w14:textId="77777777" w:rsidTr="004135E8">
        <w:trPr>
          <w:jc w:val="center"/>
        </w:trPr>
        <w:tc>
          <w:tcPr>
            <w:tcW w:w="2215" w:type="pct"/>
            <w:tcBorders>
              <w:left w:val="single" w:sz="12" w:space="0" w:color="auto"/>
              <w:bottom w:val="single" w:sz="2" w:space="0" w:color="auto"/>
              <w:right w:val="single" w:sz="2" w:space="0" w:color="auto"/>
            </w:tcBorders>
            <w:vAlign w:val="center"/>
          </w:tcPr>
          <w:p w14:paraId="68F1CF72"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19" w:type="pct"/>
            <w:tcBorders>
              <w:left w:val="single" w:sz="2" w:space="0" w:color="auto"/>
            </w:tcBorders>
            <w:vAlign w:val="center"/>
          </w:tcPr>
          <w:p w14:paraId="1FB02CBF"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22" w:type="pct"/>
            <w:vAlign w:val="center"/>
          </w:tcPr>
          <w:p w14:paraId="44B1572E"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626A579A"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版本/</w:t>
            </w:r>
          </w:p>
          <w:p w14:paraId="24AF8B42"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5" w:type="pct"/>
            <w:tcBorders>
              <w:right w:val="single" w:sz="12" w:space="0" w:color="auto"/>
            </w:tcBorders>
            <w:vAlign w:val="center"/>
          </w:tcPr>
          <w:p w14:paraId="7D7E346C"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頁數</w:t>
            </w:r>
          </w:p>
        </w:tc>
      </w:tr>
      <w:tr w:rsidR="00AD0D57" w:rsidRPr="006D7D73" w14:paraId="7E367D92" w14:textId="77777777" w:rsidTr="004135E8">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46F9465E" w14:textId="77777777" w:rsidR="00AD0D57" w:rsidRPr="006D7D73" w:rsidRDefault="00AD0D57" w:rsidP="00D050F7">
            <w:pPr>
              <w:spacing w:line="0" w:lineRule="atLeast"/>
              <w:jc w:val="center"/>
              <w:rPr>
                <w:rFonts w:ascii="標楷體" w:eastAsia="標楷體" w:hAnsi="標楷體"/>
                <w:b/>
              </w:rPr>
            </w:pPr>
            <w:r w:rsidRPr="006D7D73">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640D5CC9"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hint="eastAsia"/>
                <w:sz w:val="20"/>
              </w:rPr>
              <w:t>人事室</w:t>
            </w:r>
          </w:p>
        </w:tc>
        <w:tc>
          <w:tcPr>
            <w:tcW w:w="622" w:type="pct"/>
            <w:tcBorders>
              <w:bottom w:val="single" w:sz="12" w:space="0" w:color="auto"/>
            </w:tcBorders>
            <w:vAlign w:val="center"/>
          </w:tcPr>
          <w:p w14:paraId="6FAD86A6"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hint="eastAsia"/>
                <w:sz w:val="20"/>
              </w:rPr>
              <w:t>1160-006</w:t>
            </w:r>
          </w:p>
        </w:tc>
        <w:tc>
          <w:tcPr>
            <w:tcW w:w="649" w:type="pct"/>
            <w:tcBorders>
              <w:bottom w:val="single" w:sz="12" w:space="0" w:color="auto"/>
            </w:tcBorders>
            <w:vAlign w:val="center"/>
          </w:tcPr>
          <w:p w14:paraId="6F138344" w14:textId="77777777" w:rsidR="00AD0D57" w:rsidRPr="006D7D73" w:rsidRDefault="00AD0D57" w:rsidP="00AF56FD">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5A9FB65F" w14:textId="77777777" w:rsidR="00AD0D57" w:rsidRPr="006D7D73" w:rsidRDefault="00AD0D57" w:rsidP="00AF56FD">
            <w:pPr>
              <w:spacing w:line="0" w:lineRule="atLeast"/>
              <w:jc w:val="center"/>
              <w:rPr>
                <w:rFonts w:ascii="標楷體" w:eastAsia="標楷體" w:hAnsi="標楷體"/>
                <w:sz w:val="20"/>
              </w:rPr>
            </w:pPr>
            <w:r w:rsidRPr="006D7D73">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3C243F4A"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3</w:t>
            </w:r>
            <w:r w:rsidRPr="006D7D73">
              <w:rPr>
                <w:rFonts w:ascii="標楷體" w:eastAsia="標楷體" w:hAnsi="標楷體"/>
                <w:sz w:val="20"/>
              </w:rPr>
              <w:t>頁/</w:t>
            </w:r>
          </w:p>
          <w:p w14:paraId="559CDF7C" w14:textId="77777777" w:rsidR="00AD0D57" w:rsidRPr="006D7D73" w:rsidRDefault="00AD0D57" w:rsidP="00D050F7">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0B7C4EF7" w14:textId="77777777" w:rsidR="00AD0D57" w:rsidRPr="006D7D73" w:rsidRDefault="00AD0D57" w:rsidP="00D050F7">
      <w:pPr>
        <w:tabs>
          <w:tab w:val="left" w:pos="960"/>
        </w:tabs>
        <w:jc w:val="right"/>
        <w:textAlignment w:val="baseline"/>
        <w:rPr>
          <w:rFonts w:ascii="標楷體" w:eastAsia="標楷體" w:hAnsi="標楷體"/>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3AEE1633" w14:textId="77777777" w:rsidR="00AD0D57" w:rsidRPr="006D7D73" w:rsidRDefault="00AD0D57" w:rsidP="00AF56FD">
      <w:pPr>
        <w:spacing w:before="100" w:beforeAutospacing="1"/>
        <w:jc w:val="both"/>
        <w:rPr>
          <w:rFonts w:ascii="標楷體" w:eastAsia="標楷體" w:hAnsi="標楷體"/>
          <w:b/>
        </w:rPr>
      </w:pPr>
      <w:r w:rsidRPr="006D7D73">
        <w:rPr>
          <w:rFonts w:ascii="標楷體" w:eastAsia="標楷體" w:hAnsi="標楷體" w:hint="eastAsia"/>
          <w:b/>
        </w:rPr>
        <w:t>4.使用表單：</w:t>
      </w:r>
    </w:p>
    <w:p w14:paraId="5AD66C68" w14:textId="77777777" w:rsidR="00AD0D57" w:rsidRPr="006D7D73" w:rsidRDefault="00AD0D57" w:rsidP="00AD0D57">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教職員學位進修申請表。</w:t>
      </w:r>
    </w:p>
    <w:p w14:paraId="6F09AF5D" w14:textId="77777777" w:rsidR="00AD0D57" w:rsidRPr="006D7D73" w:rsidRDefault="00AD0D57" w:rsidP="00AD0D57">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教職員利用上班時間上課申請表。</w:t>
      </w:r>
    </w:p>
    <w:p w14:paraId="61997DF7" w14:textId="77777777" w:rsidR="00AD0D57" w:rsidRPr="006D7D73" w:rsidRDefault="00AD0D57" w:rsidP="00AF56FD">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58825E3F" w14:textId="77777777" w:rsidR="00AD0D57" w:rsidRPr="006D7D73" w:rsidRDefault="00AD0D57" w:rsidP="00AF56F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教職員學位進修辦法。</w:t>
      </w:r>
    </w:p>
    <w:p w14:paraId="1C6677D9" w14:textId="77777777" w:rsidR="00AD0D57" w:rsidRPr="006D7D73" w:rsidRDefault="00AD0D57" w:rsidP="00AF56FD">
      <w:pPr>
        <w:rPr>
          <w:rFonts w:ascii="標楷體" w:eastAsia="標楷體" w:hAnsi="標楷體"/>
        </w:rPr>
      </w:pPr>
    </w:p>
    <w:p w14:paraId="221074F5" w14:textId="77777777" w:rsidR="00AD0D57" w:rsidRPr="006D7D73" w:rsidRDefault="00AD0D57" w:rsidP="003025AE">
      <w:pPr>
        <w:widowControl/>
        <w:rPr>
          <w:rFonts w:ascii="標楷體" w:eastAsia="標楷體" w:hAnsi="標楷體"/>
        </w:rPr>
      </w:pPr>
      <w:r w:rsidRPr="006D7D73">
        <w:rPr>
          <w:rFonts w:ascii="標楷體" w:eastAsia="標楷體" w:hAnsi="標楷體"/>
        </w:rPr>
        <w:br w:type="page"/>
      </w:r>
    </w:p>
    <w:p w14:paraId="6C63AC86" w14:textId="77777777" w:rsidR="00AD0D57" w:rsidRDefault="00AD0D57" w:rsidP="0098540C">
      <w:pPr>
        <w:sectPr w:rsidR="00AD0D57" w:rsidSect="00A51322">
          <w:type w:val="continuous"/>
          <w:pgSz w:w="11906" w:h="16838"/>
          <w:pgMar w:top="1134" w:right="1134" w:bottom="1134" w:left="1134" w:header="851" w:footer="567" w:gutter="0"/>
          <w:cols w:space="425"/>
          <w:docGrid w:type="lines" w:linePitch="360"/>
        </w:sectPr>
      </w:pPr>
    </w:p>
    <w:p w14:paraId="46DE827F" w14:textId="77777777" w:rsidR="004A0F7A" w:rsidRDefault="004A0F7A"/>
    <w:sectPr w:rsidR="004A0F7A">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1F504B"/>
    <w:multiLevelType w:val="multilevel"/>
    <w:tmpl w:val="510A64E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4B3B54EC"/>
    <w:multiLevelType w:val="multilevel"/>
    <w:tmpl w:val="370AC68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5F3B3129"/>
    <w:multiLevelType w:val="multilevel"/>
    <w:tmpl w:val="4E2656B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997"/>
        </w:tabs>
        <w:ind w:left="1881"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16cid:durableId="1954747860">
    <w:abstractNumId w:val="0"/>
  </w:num>
  <w:num w:numId="2" w16cid:durableId="369456724">
    <w:abstractNumId w:val="2"/>
  </w:num>
  <w:num w:numId="3" w16cid:durableId="14184818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0D57"/>
    <w:rsid w:val="004A0F7A"/>
    <w:rsid w:val="00AD0D57"/>
    <w:rsid w:val="00B4142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4299C2"/>
  <w15:chartTrackingRefBased/>
  <w15:docId w15:val="{6AC1BBA8-1E3C-4550-A2FF-EBCBB9A47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AD0D57"/>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AD0D57"/>
    <w:rPr>
      <w:color w:val="0563C1" w:themeColor="hyperlink"/>
      <w:u w:val="single"/>
    </w:rPr>
  </w:style>
  <w:style w:type="paragraph" w:styleId="a4">
    <w:name w:val="List Paragraph"/>
    <w:basedOn w:val="a"/>
    <w:uiPriority w:val="34"/>
    <w:qFormat/>
    <w:rsid w:val="00AD0D57"/>
    <w:pPr>
      <w:ind w:leftChars="200" w:left="480"/>
    </w:pPr>
    <w:rPr>
      <w:rFonts w:ascii="Times New Roman" w:eastAsia="新細明體" w:hAnsi="Times New Roman" w:cs="Times New Roman"/>
      <w:szCs w:val="24"/>
    </w:rPr>
  </w:style>
  <w:style w:type="paragraph" w:customStyle="1" w:styleId="31">
    <w:name w:val="標題3"/>
    <w:basedOn w:val="3"/>
    <w:next w:val="3"/>
    <w:link w:val="32"/>
    <w:qFormat/>
    <w:rsid w:val="00AD0D57"/>
    <w:pPr>
      <w:spacing w:line="0" w:lineRule="atLeast"/>
      <w:jc w:val="both"/>
    </w:pPr>
    <w:rPr>
      <w:rFonts w:ascii="標楷體" w:eastAsia="標楷體" w:hAnsi="標楷體"/>
      <w:sz w:val="28"/>
      <w:szCs w:val="28"/>
    </w:rPr>
  </w:style>
  <w:style w:type="character" w:customStyle="1" w:styleId="32">
    <w:name w:val="標題3 字元"/>
    <w:basedOn w:val="a0"/>
    <w:link w:val="31"/>
    <w:rsid w:val="00AD0D57"/>
    <w:rPr>
      <w:rFonts w:ascii="標楷體" w:eastAsia="標楷體" w:hAnsi="標楷體" w:cstheme="majorBidi"/>
      <w:b/>
      <w:bCs/>
      <w:sz w:val="28"/>
      <w:szCs w:val="28"/>
    </w:rPr>
  </w:style>
  <w:style w:type="character" w:customStyle="1" w:styleId="30">
    <w:name w:val="標題 3 字元"/>
    <w:basedOn w:val="a0"/>
    <w:link w:val="3"/>
    <w:uiPriority w:val="9"/>
    <w:semiHidden/>
    <w:rsid w:val="00AD0D57"/>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151152152.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286</Words>
  <Characters>1635</Characters>
  <Application>Microsoft Office Word</Application>
  <DocSecurity>0</DocSecurity>
  <Lines>13</Lines>
  <Paragraphs>3</Paragraphs>
  <ScaleCrop>false</ScaleCrop>
  <Company/>
  <LinksUpToDate>false</LinksUpToDate>
  <CharactersWithSpaces>1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6:50:00Z</dcterms:created>
  <dcterms:modified xsi:type="dcterms:W3CDTF">2022-04-07T16:56:00Z</dcterms:modified>
</cp:coreProperties>
</file>